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7" r:id="rId2"/>
    <p:sldId id="256" r:id="rId3"/>
    <p:sldId id="259" r:id="rId4"/>
    <p:sldId id="258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1"/>
    <p:restoredTop sz="96327"/>
  </p:normalViewPr>
  <p:slideViewPr>
    <p:cSldViewPr snapToGrid="0">
      <p:cViewPr varScale="1">
        <p:scale>
          <a:sx n="104" d="100"/>
          <a:sy n="104" d="100"/>
        </p:scale>
        <p:origin x="232" y="7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70BFCA-CA7A-F9C9-CA94-5B7A691C550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E2D3527-B181-40D4-89D9-61512AB740A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E03075-52A6-44F2-8C6B-08B1DA3548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2C8B13-FA0C-7FFA-11FD-019E6D2FE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5657A6-54C3-B498-E4E3-F8726A98F9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176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980CA-0F14-71B1-CD57-61BACB8C9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239347B-190C-BE30-282E-E92B055E52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01591A-D970-D5C2-8A71-0816AB08F4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3A89B3-24FE-27DE-B0DB-876C84AF6D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21CB76-0F64-81B4-4ED0-F2C25D1EE6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2354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85B0FB3-2673-DABB-49EE-5B9EFB67A90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1935565-E556-A93F-0C20-924C6D8C08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29D4CF-B49C-AD9A-DBA1-B822B15DF1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445619-9DB6-7C0C-F0C4-533DCD3C17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4AAB1FF-6EA3-AC6C-77A6-34D804E65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2209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F26F1C-70A5-E613-DD64-CAF2318494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EAE724-34EF-9A49-FFA1-2BC1BC643A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F3B54E-6311-11D0-15C7-57A1412E80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AB6B11-E8E8-AAA1-B132-C231B62EFE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60BA50-406D-D266-F51E-B5C6587B0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9947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D1C480-3FAD-DDA8-E48A-38C595B08D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75B4E9-F9EA-C50B-872F-7A9765D969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B6D1FF-2DC5-D98E-ABF0-12BD487604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68B69C-20A5-1C4A-C8C7-6D05ABBF92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046DC3-89C2-B878-76D5-6ABA938A7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516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D18B3B-0D9B-D903-B9EE-1FAB17D7E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F74A82-9190-27CE-5265-0F83BB35C28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3369035-5E9D-AE14-59D3-700C47DC75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EFA6D4F-282C-6381-8847-2ECE077150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A982FFA-F74D-B646-CD10-7A16C7E9F8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AF640E4-E400-059D-241B-AA3ED1D917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4276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CD7F63-01F3-B350-586C-A103FFA256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36A9383-7306-B8E9-7153-15F7AB94C5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053D28-223A-CAEB-EBCD-7CC21A3B5B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67AD0A7-725A-2EC3-989F-B1D0133DD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3442C36-D747-6BA7-94FA-665778EE9B8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B65F380-6685-C1A2-7CA5-25F9B6883A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5D6D17C-F366-E082-E11B-98F099894B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B2189ED-2D59-83D2-946D-D22351FD1A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8590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95E807-D262-3D88-0898-02C058EF8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6B193F8-633E-E8E3-A876-EA93CD28D3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13B47CB-84E0-120F-9CF6-DF6C47E7E0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470493F-EADF-2D9B-D50B-41E010829D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27548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6F52BC8-AC4A-EBF2-7169-C0089B991A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374A89C-FC86-AE7C-5AF3-94DAB8A6B6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88AF50-167C-7676-AA89-EBD9D4EC65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0969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3D8961-6E23-E479-27FB-3831118750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2E1CE4-F517-9104-00CA-C68388593C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AC9DDF9-DFCE-3804-228A-157DF69B40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CA68206-E3BE-E5B7-6CD4-6651C1DB04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61EB9A2-7F5E-B6F1-5147-36113E78B2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09CF398-482A-54B2-EC11-654460F7D2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8613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821E8B-BF4A-E7D7-4587-14F057A5E5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CAB9A4C-6D4F-3042-8C3F-EFD02A75A98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A9E329-7D91-BA5B-D2E0-46C75A10DB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FE5DB22-D443-53BC-BE01-1749EB506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646603-CF9E-508A-93E8-06B13A4878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6808297-5ABB-FAF2-1761-F6A8A49C5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28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AFC550F-D634-72F3-7428-8FCD9F33BA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0376823-A8AA-08A6-B694-3970F831A2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20918A-0190-3F53-2A31-C9B1D6EEF0F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98971D-7894-B84F-A3DD-833A5DC3D472}" type="datetimeFigureOut">
              <a:rPr lang="en-US" smtClean="0"/>
              <a:t>7/26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C5128A-8200-C16D-E0AB-02E003A919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FA98245-1B75-C9CF-AFFC-3DE7265E00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1839DE-F633-9A40-B6E2-CF4C4E1F4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4637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52EDB9F-05ED-217F-EAFF-D6BF16E455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279" y="1753260"/>
            <a:ext cx="3810719" cy="167574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CB0413B-A132-DF58-DD4A-F0AE01F03F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41994" y="4856205"/>
            <a:ext cx="1015288" cy="955418"/>
          </a:xfrm>
          <a:prstGeom prst="rect">
            <a:avLst/>
          </a:prstGeom>
        </p:spPr>
      </p:pic>
      <p:pic>
        <p:nvPicPr>
          <p:cNvPr id="2050" name="Picture 2">
            <a:extLst>
              <a:ext uri="{FF2B5EF4-FFF2-40B4-BE49-F238E27FC236}">
                <a16:creationId xmlns:a16="http://schemas.microsoft.com/office/drawing/2014/main" id="{B5E4D295-7D7E-A864-2A17-E91E2EAAF8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923" y="313698"/>
            <a:ext cx="3555817" cy="191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77DE0E7-1329-7AD9-2085-1C5A377B661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85280" y="-113459"/>
            <a:ext cx="3810720" cy="167574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323534A-6FB0-A63C-06A0-B338C5DFA90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33818" y="3619979"/>
            <a:ext cx="3850743" cy="167574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28C53CC-E679-8866-DB39-FC2125FF48C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33818" y="5486698"/>
            <a:ext cx="3850743" cy="1675741"/>
          </a:xfrm>
          <a:prstGeom prst="rect">
            <a:avLst/>
          </a:prstGeom>
        </p:spPr>
      </p:pic>
      <p:pic>
        <p:nvPicPr>
          <p:cNvPr id="13" name="Picture 2" descr="Red Arrow Drawing - Hand Drawn Curved Arrow Png (1024x359), Png Download">
            <a:extLst>
              <a:ext uri="{FF2B5EF4-FFF2-40B4-BE49-F238E27FC236}">
                <a16:creationId xmlns:a16="http://schemas.microsoft.com/office/drawing/2014/main" id="{84A05ED5-6B0D-4444-80B2-AD436557F18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112"/>
          <a:stretch/>
        </p:blipFill>
        <p:spPr bwMode="auto">
          <a:xfrm>
            <a:off x="8093124" y="2615917"/>
            <a:ext cx="1258524" cy="1749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 descr="Red Arrow Drawing - Hand Drawn Curved Arrow Png (1024x359), Png Download">
            <a:extLst>
              <a:ext uri="{FF2B5EF4-FFF2-40B4-BE49-F238E27FC236}">
                <a16:creationId xmlns:a16="http://schemas.microsoft.com/office/drawing/2014/main" id="{7FE9EF00-8EFA-1E61-D301-69FA496D77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112"/>
          <a:stretch/>
        </p:blipFill>
        <p:spPr bwMode="auto">
          <a:xfrm>
            <a:off x="9958182" y="2993258"/>
            <a:ext cx="1256533" cy="1746504"/>
          </a:xfrm>
          <a:prstGeom prst="rect">
            <a:avLst/>
          </a:prstGeom>
          <a:noFill/>
          <a:scene3d>
            <a:camera prst="orthographicFront">
              <a:rot lat="0" lon="10800000" rev="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73255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E087EBA-CE3D-A3AF-978A-723485BF9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1661" y="4273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E2839C2-FE8F-C99A-095F-83646554A6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631553"/>
              </p:ext>
            </p:extLst>
          </p:nvPr>
        </p:nvGraphicFramePr>
        <p:xfrm>
          <a:off x="1361661" y="427383"/>
          <a:ext cx="5473700" cy="534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91100" imgH="4292600" progId="Visio.Drawing.11">
                  <p:embed/>
                </p:oleObj>
              </mc:Choice>
              <mc:Fallback>
                <p:oleObj r:id="rId2" imgW="4991100" imgH="4292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671"/>
                      <a:stretch>
                        <a:fillRect/>
                      </a:stretch>
                    </p:blipFill>
                    <p:spPr bwMode="auto">
                      <a:xfrm>
                        <a:off x="1361661" y="427383"/>
                        <a:ext cx="5473700" cy="534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9974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F51CE5A-5DDC-4843-D84B-76595BA87B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886" y="384432"/>
            <a:ext cx="1562100" cy="218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5546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screenshot of a computer&#10;&#10;Description automatically generated">
            <a:extLst>
              <a:ext uri="{FF2B5EF4-FFF2-40B4-BE49-F238E27FC236}">
                <a16:creationId xmlns:a16="http://schemas.microsoft.com/office/drawing/2014/main" id="{5F22E67C-A47E-7D53-5849-4A34072FA19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93517"/>
          <a:stretch/>
        </p:blipFill>
        <p:spPr>
          <a:xfrm>
            <a:off x="2089324" y="259492"/>
            <a:ext cx="4035508" cy="234778"/>
          </a:xfrm>
          <a:prstGeom prst="rect">
            <a:avLst/>
          </a:prstGeom>
        </p:spPr>
      </p:pic>
      <p:pic>
        <p:nvPicPr>
          <p:cNvPr id="8" name="Picture 7" descr="A screenshot of a computer&#10;&#10;Description automatically generated">
            <a:extLst>
              <a:ext uri="{FF2B5EF4-FFF2-40B4-BE49-F238E27FC236}">
                <a16:creationId xmlns:a16="http://schemas.microsoft.com/office/drawing/2014/main" id="{E74CEE24-B0A8-CFC2-8812-5035F627920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5242" b="74180"/>
          <a:stretch/>
        </p:blipFill>
        <p:spPr>
          <a:xfrm>
            <a:off x="2089324" y="555367"/>
            <a:ext cx="4035508" cy="383060"/>
          </a:xfrm>
          <a:prstGeom prst="rect">
            <a:avLst/>
          </a:prstGeom>
        </p:spPr>
      </p:pic>
      <p:pic>
        <p:nvPicPr>
          <p:cNvPr id="9" name="Picture 8" descr="A screenshot of a computer&#10;&#10;Description automatically generated">
            <a:extLst>
              <a:ext uri="{FF2B5EF4-FFF2-40B4-BE49-F238E27FC236}">
                <a16:creationId xmlns:a16="http://schemas.microsoft.com/office/drawing/2014/main" id="{FFF4E440-FDAD-5A3D-6E4A-0D68712A160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6171"/>
          <a:stretch/>
        </p:blipFill>
        <p:spPr>
          <a:xfrm>
            <a:off x="2089324" y="999524"/>
            <a:ext cx="4035508" cy="2311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3614065-2915-E8A5-E6F8-5149C967FE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9324" y="3567986"/>
            <a:ext cx="4035508" cy="2332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21935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61</TotalTime>
  <Words>0</Words>
  <Application>Microsoft Macintosh PowerPoint</Application>
  <PresentationFormat>Widescreen</PresentationFormat>
  <Paragraphs>0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9" baseType="lpstr">
      <vt:lpstr>Arial</vt:lpstr>
      <vt:lpstr>Calibri</vt:lpstr>
      <vt:lpstr>Calibri Light</vt:lpstr>
      <vt:lpstr>Office Theme</vt:lpstr>
      <vt:lpstr>Visio.Drawing.11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ogel, Mike</dc:creator>
  <cp:lastModifiedBy>Microsoft Office User</cp:lastModifiedBy>
  <cp:revision>6</cp:revision>
  <dcterms:created xsi:type="dcterms:W3CDTF">2023-07-12T18:58:52Z</dcterms:created>
  <dcterms:modified xsi:type="dcterms:W3CDTF">2023-07-28T13:49:29Z</dcterms:modified>
</cp:coreProperties>
</file>